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757839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6916E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6916E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6916ED">
        <w:rPr>
          <w:b/>
        </w:rPr>
        <w:t>W</w:t>
      </w:r>
      <w:r w:rsidRPr="00F659BC">
        <w:rPr>
          <w:rFonts w:hint="eastAsia"/>
          <w:b/>
        </w:rPr>
        <w:t xml:space="preserve"> #</w:t>
      </w:r>
      <w:r w:rsidR="00AE6B41">
        <w:rPr>
          <w:b/>
        </w:rPr>
        <w:t>4</w:t>
      </w:r>
      <w:r w:rsidR="001D301F">
        <w:rPr>
          <w:b/>
        </w:rPr>
        <w:t xml:space="preserve"> -- Trees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) </w:t>
      </w:r>
    </w:p>
    <w:p w14:paraId="14920C49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D211EF">
        <w:rPr>
          <w:rFonts w:hint="eastAsia"/>
          <w:b/>
        </w:rPr>
        <w:t>2</w:t>
      </w:r>
      <w:r w:rsidR="00B8218C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B8218C">
        <w:rPr>
          <w:b/>
        </w:rPr>
        <w:t>4</w:t>
      </w:r>
      <w:r w:rsidR="002400C7">
        <w:rPr>
          <w:b/>
        </w:rPr>
        <w:t>, 23:59</w:t>
      </w:r>
    </w:p>
    <w:p w14:paraId="41EDFD73" w14:textId="77777777" w:rsidR="00A84175" w:rsidRDefault="00A84175" w:rsidP="00A84175">
      <w:r>
        <w:t>You should submit:</w:t>
      </w:r>
    </w:p>
    <w:p w14:paraId="6220EFB4" w14:textId="77777777" w:rsidR="00A84175" w:rsidRPr="00C00859" w:rsidRDefault="00A84175" w:rsidP="00A84175">
      <w:r w:rsidRPr="00C00859">
        <w:t xml:space="preserve">(a) All your source codes </w:t>
      </w:r>
      <w:r>
        <w:t>(</w:t>
      </w:r>
      <w:r w:rsidRPr="00C00859">
        <w:t>C++ file).</w:t>
      </w:r>
    </w:p>
    <w:p w14:paraId="2498BECF" w14:textId="77777777" w:rsidR="00D74875" w:rsidRDefault="00A84175" w:rsidP="00A84175">
      <w:r w:rsidRPr="00C00859">
        <w:t>(b) Show the execution trace of your program</w:t>
      </w:r>
      <w:r>
        <w:t>, i.e., write a client main() to demonstrate all functions you designed using example data.</w:t>
      </w:r>
    </w:p>
    <w:p w14:paraId="12DCCCB1" w14:textId="77777777" w:rsidR="006D700F" w:rsidRDefault="006D700F"/>
    <w:p w14:paraId="3BA54C56" w14:textId="77777777" w:rsidR="00B8218C" w:rsidRDefault="00B8218C" w:rsidP="00B8218C">
      <w:r w:rsidRPr="007C5515">
        <w:t xml:space="preserve">Submit your homework before the deadline (midnight of </w:t>
      </w:r>
      <w:r>
        <w:t>5</w:t>
      </w:r>
      <w:r w:rsidRPr="007C5515">
        <w:t>/</w:t>
      </w:r>
      <w:r w:rsidR="0033413E">
        <w:t>26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>
        <w:t xml:space="preserve"> </w:t>
      </w:r>
      <w:r w:rsidRPr="007C5515">
        <w:rPr>
          <w:color w:val="FF0000"/>
        </w:rPr>
        <w:t>ZERO score</w:t>
      </w:r>
      <w:r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4F6E5542" w14:textId="77777777" w:rsidR="00B8218C" w:rsidRPr="00B8218C" w:rsidRDefault="00B8218C"/>
    <w:p w14:paraId="56C9B2E5" w14:textId="77777777" w:rsidR="007B6E0C" w:rsidRDefault="007B6E0C" w:rsidP="00031267">
      <w:pPr>
        <w:ind w:left="360"/>
      </w:pPr>
      <w:r>
        <w:t xml:space="preserve">      </w:t>
      </w:r>
    </w:p>
    <w:p w14:paraId="12E0E6F1" w14:textId="77777777" w:rsidR="006916ED" w:rsidRDefault="00F43F44" w:rsidP="00046147">
      <w:pPr>
        <w:pStyle w:val="a8"/>
        <w:numPr>
          <w:ilvl w:val="0"/>
          <w:numId w:val="2"/>
        </w:numPr>
        <w:ind w:leftChars="0"/>
      </w:pPr>
      <w:r>
        <w:t>(</w:t>
      </w:r>
      <w:r w:rsidR="00467A45">
        <w:t>40</w:t>
      </w:r>
      <w:r>
        <w:t xml:space="preserve">%) </w:t>
      </w:r>
      <w:r w:rsidR="00561E01">
        <w:t>Binary tree</w:t>
      </w:r>
    </w:p>
    <w:p w14:paraId="590866AB" w14:textId="77777777" w:rsidR="00B0705F" w:rsidRDefault="00B0705F" w:rsidP="006916ED">
      <w:r>
        <w:t>Develop</w:t>
      </w:r>
      <w:r w:rsidR="00497730">
        <w:t xml:space="preserve"> a </w:t>
      </w:r>
      <w:r>
        <w:t xml:space="preserve">complete </w:t>
      </w:r>
      <w:r w:rsidR="00497730">
        <w:t xml:space="preserve">C++ </w:t>
      </w:r>
      <w:r>
        <w:t>template class for binary trees</w:t>
      </w:r>
      <w:r w:rsidR="00E95532">
        <w:t xml:space="preserve"> shown </w:t>
      </w:r>
      <w:r w:rsidR="003312C3">
        <w:t>below</w:t>
      </w:r>
      <w:r>
        <w:t xml:space="preserve">. </w:t>
      </w:r>
    </w:p>
    <w:p w14:paraId="32579406" w14:textId="77777777" w:rsidR="00A84175" w:rsidRDefault="00A84175" w:rsidP="00A84175">
      <w:pPr>
        <w:pStyle w:val="a8"/>
        <w:rPr>
          <w:b/>
          <w:bCs/>
        </w:rPr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  <w:r>
        <w:t xml:space="preserve"> </w:t>
      </w:r>
      <w:r w:rsidRPr="00A84175">
        <w:rPr>
          <w:b/>
          <w:bCs/>
        </w:rPr>
        <w:t>class</w:t>
      </w:r>
      <w:r w:rsidRPr="00A84175">
        <w:t xml:space="preserve"> Tree</w:t>
      </w:r>
      <w:r>
        <w:t>;</w:t>
      </w:r>
    </w:p>
    <w:p w14:paraId="64D68537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</w:p>
    <w:p w14:paraId="14C1836C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class</w:t>
      </w:r>
      <w:r w:rsidRPr="00A84175">
        <w:t xml:space="preserve"> </w:t>
      </w:r>
      <w:proofErr w:type="spellStart"/>
      <w:r w:rsidRPr="00A84175">
        <w:t>TreeNode</w:t>
      </w:r>
      <w:proofErr w:type="spellEnd"/>
      <w:r w:rsidRPr="00A84175">
        <w:t xml:space="preserve"> {</w:t>
      </w:r>
    </w:p>
    <w:p w14:paraId="5EDB840C" w14:textId="77777777" w:rsidR="00A84175" w:rsidRDefault="00A84175" w:rsidP="00A84175">
      <w:pPr>
        <w:pStyle w:val="a8"/>
      </w:pPr>
      <w:r w:rsidRPr="00A84175">
        <w:rPr>
          <w:b/>
          <w:bCs/>
        </w:rPr>
        <w:t>friend</w:t>
      </w:r>
      <w:r w:rsidRPr="00A84175">
        <w:t xml:space="preserve"> </w:t>
      </w:r>
      <w:r w:rsidRPr="00A84175">
        <w:rPr>
          <w:b/>
          <w:bCs/>
        </w:rPr>
        <w:t>class</w:t>
      </w:r>
      <w:r w:rsidRPr="00A84175">
        <w:t xml:space="preserve"> Tree &lt;T&gt;;</w:t>
      </w:r>
    </w:p>
    <w:p w14:paraId="2665BAF2" w14:textId="77777777" w:rsidR="00467A45" w:rsidRPr="00A84175" w:rsidRDefault="00467A45" w:rsidP="00A84175">
      <w:pPr>
        <w:pStyle w:val="a8"/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proofErr w:type="spellStart"/>
      <w:r w:rsidRPr="00467A45">
        <w:rPr>
          <w:bCs/>
        </w:rPr>
        <w:t>InorderIterator</w:t>
      </w:r>
      <w:proofErr w:type="spellEnd"/>
      <w:r w:rsidRPr="00467A45">
        <w:rPr>
          <w:bCs/>
        </w:rPr>
        <w:t>&lt;T&gt;;</w:t>
      </w:r>
      <w:r>
        <w:rPr>
          <w:bCs/>
        </w:rPr>
        <w:t>//</w:t>
      </w:r>
      <w:proofErr w:type="spellStart"/>
      <w:r>
        <w:rPr>
          <w:bCs/>
        </w:rPr>
        <w:t>inorder</w:t>
      </w:r>
      <w:proofErr w:type="spellEnd"/>
      <w:r>
        <w:rPr>
          <w:bCs/>
        </w:rPr>
        <w:t xml:space="preserve"> </w:t>
      </w:r>
      <w:proofErr w:type="gramStart"/>
      <w:r>
        <w:rPr>
          <w:bCs/>
        </w:rPr>
        <w:t>iterator</w:t>
      </w:r>
      <w:proofErr w:type="gramEnd"/>
    </w:p>
    <w:p w14:paraId="27C18FB0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47B20823" w14:textId="77777777" w:rsidR="00A84175" w:rsidRPr="00A84175" w:rsidRDefault="00A84175" w:rsidP="00A84175">
      <w:pPr>
        <w:pStyle w:val="a8"/>
      </w:pPr>
      <w:r w:rsidRPr="00A84175">
        <w:t xml:space="preserve">    T data;</w:t>
      </w:r>
    </w:p>
    <w:p w14:paraId="13EEFF35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leftChild</w:t>
      </w:r>
      <w:proofErr w:type="spellEnd"/>
      <w:r w:rsidRPr="00A84175">
        <w:t>;</w:t>
      </w:r>
    </w:p>
    <w:p w14:paraId="52C15B96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rightChild</w:t>
      </w:r>
      <w:proofErr w:type="spellEnd"/>
      <w:r w:rsidRPr="00A84175">
        <w:t>;</w:t>
      </w:r>
    </w:p>
    <w:p w14:paraId="5EE36055" w14:textId="77777777" w:rsidR="00A84175" w:rsidRPr="00A84175" w:rsidRDefault="00A84175" w:rsidP="00A84175">
      <w:pPr>
        <w:pStyle w:val="a8"/>
      </w:pPr>
      <w:r w:rsidRPr="00A84175">
        <w:t>};</w:t>
      </w:r>
    </w:p>
    <w:p w14:paraId="53F38AB9" w14:textId="77777777" w:rsidR="00A84175" w:rsidRDefault="00A84175" w:rsidP="00A84175">
      <w:pPr>
        <w:pStyle w:val="a8"/>
        <w:rPr>
          <w:b/>
          <w:bCs/>
        </w:rPr>
      </w:pPr>
    </w:p>
    <w:p w14:paraId="411DBFFC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>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2D5B0C27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Tree</w:t>
      </w:r>
    </w:p>
    <w:p w14:paraId="18EDF356" w14:textId="77777777" w:rsidR="00E95532" w:rsidRPr="00E95532" w:rsidRDefault="00E95532" w:rsidP="00E95532">
      <w:pPr>
        <w:pStyle w:val="a8"/>
      </w:pPr>
      <w:r w:rsidRPr="00E95532">
        <w:t xml:space="preserve">{ </w:t>
      </w:r>
    </w:p>
    <w:p w14:paraId="7B9CE26F" w14:textId="77777777" w:rsidR="00467A45" w:rsidRDefault="00467A45" w:rsidP="00E95532">
      <w:pPr>
        <w:pStyle w:val="a8"/>
        <w:rPr>
          <w:b/>
          <w:bCs/>
        </w:rPr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proofErr w:type="spellStart"/>
      <w:r w:rsidRPr="00467A45">
        <w:rPr>
          <w:bCs/>
        </w:rPr>
        <w:t>InorderIterator</w:t>
      </w:r>
      <w:proofErr w:type="spellEnd"/>
      <w:r w:rsidRPr="00467A45">
        <w:rPr>
          <w:bCs/>
        </w:rPr>
        <w:t>&lt;T&gt;;</w:t>
      </w:r>
      <w:r>
        <w:rPr>
          <w:bCs/>
        </w:rPr>
        <w:t>//</w:t>
      </w:r>
      <w:proofErr w:type="spellStart"/>
      <w:r>
        <w:rPr>
          <w:bCs/>
        </w:rPr>
        <w:t>inorder</w:t>
      </w:r>
      <w:proofErr w:type="spellEnd"/>
      <w:r>
        <w:rPr>
          <w:bCs/>
        </w:rPr>
        <w:t xml:space="preserve"> </w:t>
      </w:r>
      <w:proofErr w:type="gramStart"/>
      <w:r>
        <w:rPr>
          <w:bCs/>
        </w:rPr>
        <w:t>iterator</w:t>
      </w:r>
      <w:proofErr w:type="gramEnd"/>
    </w:p>
    <w:p w14:paraId="4CA7C55E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5B4B8987" w14:textId="77777777" w:rsidR="00E95532" w:rsidRPr="00E95532" w:rsidRDefault="00E95532" w:rsidP="00E95532">
      <w:pPr>
        <w:pStyle w:val="a8"/>
      </w:pPr>
      <w:r w:rsidRPr="00E95532">
        <w:t xml:space="preserve">    Tree(); // constructor for an empty binary tree</w:t>
      </w:r>
    </w:p>
    <w:p w14:paraId="7BE7ECD6" w14:textId="77777777" w:rsidR="00E95532" w:rsidRPr="00E95532" w:rsidRDefault="00E95532" w:rsidP="00E95532">
      <w:pPr>
        <w:pStyle w:val="a8"/>
      </w:pPr>
      <w:r w:rsidRPr="00E95532">
        <w:t xml:space="preserve">    Tree(Tree&lt;T&gt;&amp; bt1, T&amp; item, Tree&lt;T&gt;&amp; bt2);   </w:t>
      </w:r>
    </w:p>
    <w:p w14:paraId="0B75C40F" w14:textId="77777777" w:rsidR="003312C3" w:rsidRDefault="003312C3" w:rsidP="003312C3">
      <w:pPr>
        <w:pStyle w:val="a8"/>
      </w:pPr>
      <w:r w:rsidRPr="00E95532">
        <w:t xml:space="preserve">    </w:t>
      </w:r>
      <w:r w:rsidRPr="003312C3">
        <w:t>Tree(const Tree&lt;T&gt;&amp;); //copy constructor</w:t>
      </w:r>
    </w:p>
    <w:p w14:paraId="3FEF1FBB" w14:textId="77777777" w:rsidR="003312C3" w:rsidRDefault="003312C3" w:rsidP="003312C3">
      <w:pPr>
        <w:pStyle w:val="a8"/>
        <w:ind w:firstLine="480"/>
      </w:pPr>
      <w:r w:rsidRPr="00E95532">
        <w:t>// constructor given the root item and left subtrees bt1 and right subtree bt2</w:t>
      </w:r>
    </w:p>
    <w:p w14:paraId="53A1302F" w14:textId="77777777" w:rsidR="00467A45" w:rsidRPr="00C43729" w:rsidRDefault="00467A45" w:rsidP="003312C3">
      <w:pPr>
        <w:pStyle w:val="a8"/>
        <w:ind w:firstLine="480"/>
      </w:pPr>
      <w:r w:rsidRPr="00C43729">
        <w:t>~Tree();</w:t>
      </w:r>
    </w:p>
    <w:p w14:paraId="69C26073" w14:textId="77777777" w:rsidR="003312C3" w:rsidRPr="00E95532" w:rsidRDefault="003312C3" w:rsidP="003312C3">
      <w:pPr>
        <w:pStyle w:val="a8"/>
      </w:pPr>
      <w:r w:rsidRPr="00E95532">
        <w:t xml:space="preserve">   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y</w:t>
      </w:r>
      <w:proofErr w:type="spellEnd"/>
      <w:r w:rsidRPr="00E95532">
        <w:t xml:space="preserve">(); // return true </w:t>
      </w:r>
      <w:proofErr w:type="spellStart"/>
      <w:r w:rsidRPr="00E95532">
        <w:t>iff</w:t>
      </w:r>
      <w:proofErr w:type="spellEnd"/>
      <w:r w:rsidRPr="00E95532">
        <w:t xml:space="preserve"> the binary tree is </w:t>
      </w:r>
      <w:proofErr w:type="gramStart"/>
      <w:r w:rsidRPr="00E95532">
        <w:t>empty</w:t>
      </w:r>
      <w:proofErr w:type="gramEnd"/>
      <w:r w:rsidRPr="00E95532">
        <w:t xml:space="preserve">    </w:t>
      </w:r>
    </w:p>
    <w:p w14:paraId="60FB12C3" w14:textId="77777777" w:rsidR="00E95532" w:rsidRPr="00E95532" w:rsidRDefault="00E95532" w:rsidP="00E95532">
      <w:pPr>
        <w:pStyle w:val="a8"/>
      </w:pPr>
      <w:r w:rsidRPr="00E95532">
        <w:tab/>
        <w:t xml:space="preserve">Tree&lt;T&gt; </w:t>
      </w:r>
      <w:proofErr w:type="spellStart"/>
      <w:r w:rsidRPr="00E95532">
        <w:t>LeftSubtree</w:t>
      </w:r>
      <w:proofErr w:type="spellEnd"/>
      <w:r w:rsidRPr="00E95532">
        <w:t xml:space="preserve">(); // return the left </w:t>
      </w:r>
      <w:proofErr w:type="gramStart"/>
      <w:r w:rsidRPr="00E95532">
        <w:t>subtree</w:t>
      </w:r>
      <w:proofErr w:type="gramEnd"/>
    </w:p>
    <w:p w14:paraId="1B0BADC4" w14:textId="77777777" w:rsidR="00E95532" w:rsidRPr="00E95532" w:rsidRDefault="00E95532" w:rsidP="00E95532">
      <w:pPr>
        <w:pStyle w:val="a8"/>
      </w:pPr>
      <w:r w:rsidRPr="00E95532">
        <w:t xml:space="preserve">    Tree&lt;T&gt; </w:t>
      </w:r>
      <w:proofErr w:type="spellStart"/>
      <w:r w:rsidRPr="00E95532">
        <w:t>RightSubtree</w:t>
      </w:r>
      <w:proofErr w:type="spellEnd"/>
      <w:r w:rsidRPr="00E95532">
        <w:t xml:space="preserve">();// return the right </w:t>
      </w:r>
      <w:proofErr w:type="gramStart"/>
      <w:r w:rsidRPr="00E95532">
        <w:t>subtree</w:t>
      </w:r>
      <w:proofErr w:type="gramEnd"/>
    </w:p>
    <w:p w14:paraId="2A15F366" w14:textId="77777777" w:rsidR="00E95532" w:rsidRDefault="00E95532" w:rsidP="00E95532">
      <w:pPr>
        <w:pStyle w:val="a8"/>
        <w:rPr>
          <w:b/>
          <w:bCs/>
        </w:rPr>
      </w:pPr>
      <w:r w:rsidRPr="00E95532">
        <w:lastRenderedPageBreak/>
        <w:t xml:space="preserve">    T </w:t>
      </w:r>
      <w:proofErr w:type="spellStart"/>
      <w:r w:rsidRPr="00E95532">
        <w:t>RootData</w:t>
      </w:r>
      <w:proofErr w:type="spellEnd"/>
      <w:r w:rsidRPr="00E95532">
        <w:t>();  // return the data in the root node of *</w:t>
      </w:r>
      <w:r w:rsidRPr="00E95532">
        <w:rPr>
          <w:b/>
          <w:bCs/>
        </w:rPr>
        <w:t>this</w:t>
      </w:r>
    </w:p>
    <w:p w14:paraId="27275690" w14:textId="77777777" w:rsidR="00A84175" w:rsidRPr="00E95532" w:rsidRDefault="00A84175" w:rsidP="00E95532">
      <w:pPr>
        <w:pStyle w:val="a8"/>
      </w:pPr>
      <w:r>
        <w:tab/>
        <w:t>// more operations</w:t>
      </w:r>
    </w:p>
    <w:p w14:paraId="2B30A93B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04D90AE3" w14:textId="77777777" w:rsidR="00A84175" w:rsidRDefault="00A84175" w:rsidP="00A84175">
      <w:pPr>
        <w:pStyle w:val="a8"/>
      </w:pPr>
      <w:r w:rsidRPr="00A84175">
        <w:tab/>
      </w:r>
      <w:proofErr w:type="spellStart"/>
      <w:r w:rsidRPr="00A84175">
        <w:t>TreeNode</w:t>
      </w:r>
      <w:proofErr w:type="spellEnd"/>
      <w:r w:rsidRPr="00A84175">
        <w:t xml:space="preserve"> &lt;T&gt; *root;</w:t>
      </w:r>
    </w:p>
    <w:p w14:paraId="158360C3" w14:textId="77777777" w:rsidR="00467A45" w:rsidRPr="00A84175" w:rsidRDefault="00467A45" w:rsidP="00A84175">
      <w:pPr>
        <w:pStyle w:val="a8"/>
      </w:pPr>
      <w:r>
        <w:tab/>
      </w:r>
      <w:r w:rsidRPr="00467A45">
        <w:rPr>
          <w:b/>
        </w:rPr>
        <w:t>void</w:t>
      </w:r>
      <w:r w:rsidRPr="00467A45">
        <w:t xml:space="preserve"> Visit(</w:t>
      </w:r>
      <w:proofErr w:type="spellStart"/>
      <w:r w:rsidRPr="00467A45">
        <w:t>TreeNode</w:t>
      </w:r>
      <w:proofErr w:type="spellEnd"/>
      <w:r w:rsidRPr="00467A45">
        <w:t>&lt;T&gt; *p){</w:t>
      </w:r>
      <w:proofErr w:type="spellStart"/>
      <w:r w:rsidRPr="00467A45">
        <w:t>cout</w:t>
      </w:r>
      <w:proofErr w:type="spellEnd"/>
      <w:r w:rsidRPr="00467A45">
        <w:t xml:space="preserve"> &lt;&lt; p-&gt;data &lt;&lt; "  ";}</w:t>
      </w:r>
    </w:p>
    <w:p w14:paraId="6C23D874" w14:textId="77777777" w:rsidR="00E95532" w:rsidRDefault="00E95532" w:rsidP="00E95532">
      <w:pPr>
        <w:pStyle w:val="a8"/>
      </w:pPr>
      <w:r w:rsidRPr="00E95532">
        <w:t>};</w:t>
      </w:r>
    </w:p>
    <w:p w14:paraId="3633BC2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>
        <w:tab/>
      </w:r>
      <w:r w:rsidRPr="002B73C1">
        <w:rPr>
          <w:b/>
        </w:rPr>
        <w:t>template</w:t>
      </w:r>
      <w:r w:rsidRPr="002B73C1">
        <w:t xml:space="preserve"> &lt;</w:t>
      </w:r>
      <w:r w:rsidRPr="002B73C1">
        <w:rPr>
          <w:b/>
        </w:rPr>
        <w:t>class</w:t>
      </w:r>
      <w:r w:rsidRPr="002B73C1">
        <w:t xml:space="preserve"> T&gt;</w:t>
      </w:r>
    </w:p>
    <w:p w14:paraId="79C5C7C1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class</w:t>
      </w:r>
      <w:r w:rsidRPr="002B73C1">
        <w:t xml:space="preserve"> </w:t>
      </w:r>
      <w:proofErr w:type="spellStart"/>
      <w:r w:rsidRPr="002B73C1">
        <w:t>InorderIterator</w:t>
      </w:r>
      <w:proofErr w:type="spellEnd"/>
      <w:r w:rsidRPr="002B73C1">
        <w:t>{</w:t>
      </w:r>
    </w:p>
    <w:p w14:paraId="338D4208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ublic</w:t>
      </w:r>
      <w:r w:rsidRPr="002B73C1">
        <w:t>:</w:t>
      </w:r>
    </w:p>
    <w:p w14:paraId="4D2AFDC1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InorderIterator</w:t>
      </w:r>
      <w:proofErr w:type="spellEnd"/>
      <w:r w:rsidRPr="002B73C1">
        <w:t xml:space="preserve">(){ </w:t>
      </w:r>
      <w:proofErr w:type="spellStart"/>
      <w:r w:rsidRPr="002B73C1">
        <w:t>currentNode</w:t>
      </w:r>
      <w:proofErr w:type="spellEnd"/>
      <w:r w:rsidRPr="002B73C1">
        <w:t xml:space="preserve"> = root;} // Constructor</w:t>
      </w:r>
    </w:p>
    <w:p w14:paraId="0555AE95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InorderIterator</w:t>
      </w:r>
      <w:proofErr w:type="spellEnd"/>
      <w:r w:rsidRPr="002B73C1">
        <w:t xml:space="preserve">(Tree&lt;T&gt; tree):t(tree){ </w:t>
      </w:r>
      <w:proofErr w:type="spellStart"/>
      <w:r w:rsidRPr="002B73C1">
        <w:t>currentNode</w:t>
      </w:r>
      <w:proofErr w:type="spellEnd"/>
      <w:r w:rsidRPr="002B73C1">
        <w:t xml:space="preserve"> = </w:t>
      </w:r>
      <w:proofErr w:type="spellStart"/>
      <w:r w:rsidRPr="002B73C1">
        <w:t>t.root</w:t>
      </w:r>
      <w:proofErr w:type="spellEnd"/>
      <w:r w:rsidRPr="002B73C1">
        <w:t>; }</w:t>
      </w:r>
    </w:p>
    <w:p w14:paraId="431738F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* Next();</w:t>
      </w:r>
    </w:p>
    <w:p w14:paraId="6CF0FCF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 xml:space="preserve">T&amp; </w:t>
      </w:r>
      <w:r w:rsidRPr="002B73C1">
        <w:rPr>
          <w:b/>
        </w:rPr>
        <w:t>operator</w:t>
      </w:r>
      <w:r w:rsidRPr="002B73C1">
        <w:t xml:space="preserve"> *(); </w:t>
      </w:r>
    </w:p>
    <w:p w14:paraId="7426B559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r w:rsidRPr="002B73C1">
        <w:rPr>
          <w:b/>
        </w:rPr>
        <w:t>bool</w:t>
      </w:r>
      <w:r w:rsidRPr="002B73C1">
        <w:t xml:space="preserve">  </w:t>
      </w:r>
      <w:r w:rsidRPr="002B73C1">
        <w:rPr>
          <w:b/>
        </w:rPr>
        <w:t>operator</w:t>
      </w:r>
      <w:r w:rsidRPr="002B73C1">
        <w:t xml:space="preserve">!=(const </w:t>
      </w:r>
      <w:proofErr w:type="spellStart"/>
      <w:r w:rsidRPr="002B73C1">
        <w:t>InorderIterator</w:t>
      </w:r>
      <w:proofErr w:type="spellEnd"/>
      <w:r w:rsidRPr="002B73C1">
        <w:t xml:space="preserve"> r)</w:t>
      </w:r>
    </w:p>
    <w:p w14:paraId="0C081B22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rivate</w:t>
      </w:r>
      <w:r w:rsidRPr="002B73C1">
        <w:t>:</w:t>
      </w:r>
    </w:p>
    <w:p w14:paraId="2E05AE4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ree&lt;T&gt; t;</w:t>
      </w:r>
    </w:p>
    <w:p w14:paraId="2AFCE710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Stack&lt;</w:t>
      </w:r>
      <w:proofErr w:type="spellStart"/>
      <w:r w:rsidRPr="002B73C1">
        <w:t>TreeNode</w:t>
      </w:r>
      <w:proofErr w:type="spellEnd"/>
      <w:r w:rsidRPr="002B73C1">
        <w:t>&lt;T&gt;*&gt; s;</w:t>
      </w:r>
    </w:p>
    <w:p w14:paraId="43392CE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TreeNode</w:t>
      </w:r>
      <w:proofErr w:type="spellEnd"/>
      <w:r w:rsidRPr="002B73C1">
        <w:t xml:space="preserve">&lt;T&gt; * </w:t>
      </w:r>
      <w:proofErr w:type="spellStart"/>
      <w:r w:rsidRPr="002B73C1">
        <w:t>currentNode</w:t>
      </w:r>
      <w:proofErr w:type="spellEnd"/>
      <w:r w:rsidRPr="002B73C1">
        <w:t>;</w:t>
      </w:r>
    </w:p>
    <w:p w14:paraId="037C5677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t>};</w:t>
      </w:r>
    </w:p>
    <w:p w14:paraId="540DBDB7" w14:textId="77777777" w:rsidR="00A84175" w:rsidRDefault="00A84175" w:rsidP="00A84175"/>
    <w:p w14:paraId="2E33EEF2" w14:textId="77777777" w:rsidR="0052235B" w:rsidRDefault="00A84175" w:rsidP="00A84175">
      <w:r>
        <w:t xml:space="preserve">You must include a </w:t>
      </w:r>
      <w:r w:rsidRPr="006916ED">
        <w:rPr>
          <w:b/>
        </w:rPr>
        <w:t>constructor</w:t>
      </w:r>
      <w:r>
        <w:t xml:space="preserve">, </w:t>
      </w:r>
      <w:r w:rsidRPr="006916ED">
        <w:rPr>
          <w:b/>
        </w:rPr>
        <w:t>copy constructor</w:t>
      </w:r>
      <w:r>
        <w:t xml:space="preserve">, </w:t>
      </w:r>
      <w:r w:rsidRPr="006916ED">
        <w:rPr>
          <w:b/>
        </w:rPr>
        <w:t>destructor</w:t>
      </w:r>
      <w:r>
        <w:t>, the traversal methods</w:t>
      </w:r>
      <w:r w:rsidRPr="0052235B">
        <w:t xml:space="preserve"> </w:t>
      </w:r>
      <w:r w:rsidR="00467A45">
        <w:t xml:space="preserve">and operator overloads and the iterator class </w:t>
      </w:r>
      <w:r>
        <w:t xml:space="preserve">as shown below, and functions in </w:t>
      </w:r>
      <w:r w:rsidRPr="006916ED">
        <w:rPr>
          <w:b/>
        </w:rPr>
        <w:t>ADT 5.1</w:t>
      </w:r>
      <w:r>
        <w:t>.</w:t>
      </w:r>
    </w:p>
    <w:p w14:paraId="19628F1C" w14:textId="77777777" w:rsidR="00A84175" w:rsidRPr="00E95532" w:rsidRDefault="00A84175" w:rsidP="00A84175">
      <w:pPr>
        <w:pStyle w:val="a8"/>
        <w:ind w:leftChars="0" w:left="360"/>
      </w:pPr>
      <w:r>
        <w:t xml:space="preserve">void </w:t>
      </w:r>
      <w:proofErr w:type="spellStart"/>
      <w:r w:rsidRPr="00E95532">
        <w:t>Inorder</w:t>
      </w:r>
      <w:proofErr w:type="spellEnd"/>
      <w:r w:rsidRPr="00E95532">
        <w:t>()</w:t>
      </w:r>
    </w:p>
    <w:p w14:paraId="7518ECCD" w14:textId="77777777" w:rsidR="00A84175" w:rsidRDefault="00A84175" w:rsidP="00A84175">
      <w:pPr>
        <w:pStyle w:val="a8"/>
        <w:ind w:leftChars="0" w:left="360"/>
      </w:pPr>
      <w:r>
        <w:t>void Pre</w:t>
      </w:r>
      <w:r w:rsidRPr="00E95532">
        <w:t>order()</w:t>
      </w:r>
    </w:p>
    <w:p w14:paraId="58416730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r>
        <w:t>Post</w:t>
      </w:r>
      <w:r w:rsidRPr="00E95532">
        <w:t>order</w:t>
      </w:r>
      <w:proofErr w:type="spellEnd"/>
      <w:r w:rsidRPr="00E95532">
        <w:t>()</w:t>
      </w:r>
    </w:p>
    <w:p w14:paraId="602079DF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r>
        <w:t>LevelO</w:t>
      </w:r>
      <w:r w:rsidRPr="00E95532">
        <w:t>rder</w:t>
      </w:r>
      <w:proofErr w:type="spellEnd"/>
      <w:r w:rsidRPr="00E95532">
        <w:t>()</w:t>
      </w:r>
    </w:p>
    <w:p w14:paraId="58F04D42" w14:textId="77777777" w:rsidR="00A84175" w:rsidRDefault="00A84175" w:rsidP="00A84175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spellStart"/>
      <w:r w:rsidRPr="00E95532">
        <w:t>NonrecInorder</w:t>
      </w:r>
      <w:proofErr w:type="spellEnd"/>
      <w:r w:rsidRPr="00E95532">
        <w:t>()</w:t>
      </w:r>
    </w:p>
    <w:p w14:paraId="15D0B060" w14:textId="77777777" w:rsidR="00A84175" w:rsidRPr="00E95532" w:rsidRDefault="00A84175" w:rsidP="00A84175">
      <w:pPr>
        <w:ind w:firstLine="360"/>
      </w:pPr>
      <w:r w:rsidRPr="00E95532">
        <w:rPr>
          <w:b/>
          <w:bCs/>
        </w:rPr>
        <w:t>void</w:t>
      </w:r>
      <w:r>
        <w:t xml:space="preserve"> </w:t>
      </w:r>
      <w:proofErr w:type="spellStart"/>
      <w:r w:rsidRPr="00E95532">
        <w:t>NoStackInorder</w:t>
      </w:r>
      <w:proofErr w:type="spellEnd"/>
      <w:r w:rsidRPr="00E95532">
        <w:t>()</w:t>
      </w:r>
    </w:p>
    <w:p w14:paraId="020B0CB9" w14:textId="77777777" w:rsidR="00A84175" w:rsidRDefault="00A84175" w:rsidP="00A84175">
      <w:pPr>
        <w:ind w:firstLine="360"/>
        <w:rPr>
          <w:b/>
          <w:bCs/>
        </w:rPr>
      </w:pPr>
      <w:r w:rsidRPr="00E95532">
        <w:rPr>
          <w:b/>
          <w:bCs/>
        </w:rPr>
        <w:t>bool</w:t>
      </w:r>
      <w:r w:rsidRPr="00E95532">
        <w:t xml:space="preserve"> </w:t>
      </w:r>
      <w:r w:rsidRPr="00E95532">
        <w:rPr>
          <w:b/>
          <w:bCs/>
        </w:rPr>
        <w:t xml:space="preserve">operator == </w:t>
      </w:r>
      <w:r w:rsidRPr="00E95532">
        <w:t>(</w:t>
      </w:r>
      <w:r w:rsidRPr="00E95532">
        <w:rPr>
          <w:b/>
          <w:bCs/>
        </w:rPr>
        <w:t>const</w:t>
      </w:r>
      <w:r w:rsidRPr="00E95532">
        <w:t xml:space="preserve"> </w:t>
      </w:r>
      <w:r w:rsidR="00467A45">
        <w:t>Tree&amp; t);</w:t>
      </w:r>
    </w:p>
    <w:p w14:paraId="7CF3D15F" w14:textId="77777777" w:rsidR="00467A45" w:rsidRDefault="00467A45" w:rsidP="00467A45">
      <w:pPr>
        <w:ind w:firstLine="360"/>
      </w:pPr>
      <w:proofErr w:type="spellStart"/>
      <w:r>
        <w:t>TreeNode</w:t>
      </w:r>
      <w:proofErr w:type="spellEnd"/>
      <w:r>
        <w:t>&lt;T&gt; * Copy(</w:t>
      </w:r>
      <w:proofErr w:type="spellStart"/>
      <w:r>
        <w:t>TreeNode</w:t>
      </w:r>
      <w:proofErr w:type="spellEnd"/>
      <w:r>
        <w:t>&lt;T&gt; * p); // Workhorse</w:t>
      </w:r>
    </w:p>
    <w:p w14:paraId="30B4243F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r w:rsidRPr="00467A45">
        <w:rPr>
          <w:b/>
        </w:rPr>
        <w:t>const</w:t>
      </w:r>
      <w:r>
        <w:t xml:space="preserve"> Tree&lt;T&gt;&amp; t);</w:t>
      </w:r>
    </w:p>
    <w:p w14:paraId="09DF63AD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proofErr w:type="spellStart"/>
      <w:r>
        <w:t>TreeNode</w:t>
      </w:r>
      <w:proofErr w:type="spellEnd"/>
      <w:r>
        <w:t xml:space="preserve">&lt;T&gt;* a , </w:t>
      </w:r>
      <w:proofErr w:type="spellStart"/>
      <w:r>
        <w:t>TreeNode</w:t>
      </w:r>
      <w:proofErr w:type="spellEnd"/>
      <w:r>
        <w:t>&lt;T&gt;* b);</w:t>
      </w:r>
    </w:p>
    <w:p w14:paraId="59FF8EB5" w14:textId="77777777" w:rsidR="008E0B2C" w:rsidRPr="002221EF" w:rsidRDefault="008E0B2C" w:rsidP="00467A45">
      <w:pPr>
        <w:ind w:firstLine="360"/>
      </w:pPr>
      <w:r w:rsidRPr="002221EF">
        <w:t>void setup1();</w:t>
      </w:r>
    </w:p>
    <w:p w14:paraId="3C128BB2" w14:textId="77777777" w:rsidR="008E0B2C" w:rsidRPr="002221EF" w:rsidRDefault="008E0B2C" w:rsidP="00467A45">
      <w:pPr>
        <w:ind w:firstLine="360"/>
      </w:pPr>
      <w:r w:rsidRPr="002221EF">
        <w:t>void setup2();</w:t>
      </w:r>
    </w:p>
    <w:p w14:paraId="2E86129E" w14:textId="77777777" w:rsidR="008E0B2C" w:rsidRPr="00FB776D" w:rsidRDefault="008E0B2C" w:rsidP="00467A45">
      <w:pPr>
        <w:ind w:firstLine="360"/>
      </w:pPr>
      <w:r w:rsidRPr="00FB776D">
        <w:t>void output();</w:t>
      </w:r>
    </w:p>
    <w:p w14:paraId="688500E7" w14:textId="77777777" w:rsidR="00A84175" w:rsidRDefault="00A84175" w:rsidP="006916ED"/>
    <w:p w14:paraId="51807F06" w14:textId="77777777" w:rsidR="0052235B" w:rsidRDefault="0052235B" w:rsidP="006916ED">
      <w:r>
        <w:t xml:space="preserve">Write 2 setup and display functions to establish and display 2 example binary trees shown below. Then </w:t>
      </w:r>
      <w:r w:rsidRPr="00E95532">
        <w:rPr>
          <w:b/>
        </w:rPr>
        <w:t>demonstrate</w:t>
      </w:r>
      <w:r>
        <w:t xml:space="preserve"> the functions you wrote.</w:t>
      </w:r>
    </w:p>
    <w:p w14:paraId="4995F29B" w14:textId="4849E218" w:rsidR="0052235B" w:rsidRDefault="0052235B" w:rsidP="0052235B">
      <w:pPr>
        <w:ind w:firstLine="360"/>
      </w:pPr>
      <w:r>
        <w:lastRenderedPageBreak/>
        <w:t xml:space="preserve"> </w:t>
      </w:r>
      <w:r w:rsidR="00FA2B5E" w:rsidRPr="00E160DC">
        <w:object w:dxaOrig="10980" w:dyaOrig="4785" w14:anchorId="65441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169.5pt" o:ole="">
            <v:imagedata r:id="rId7" o:title=""/>
          </v:shape>
          <o:OLEObject Type="Embed" ProgID="Visio.Drawing.11" ShapeID="_x0000_i1025" DrawAspect="Content" ObjectID="_1778172822" r:id="rId8"/>
        </w:object>
      </w:r>
    </w:p>
    <w:p w14:paraId="1888ED97" w14:textId="11F7269C" w:rsidR="00E95532" w:rsidRPr="00206459" w:rsidRDefault="00206459" w:rsidP="00206459">
      <w:pPr>
        <w:rPr>
          <w:color w:val="FF0000"/>
        </w:rPr>
      </w:pPr>
      <w:r w:rsidRPr="00206459">
        <w:rPr>
          <w:color w:val="FF0000"/>
        </w:rPr>
        <w:t>Result:</w:t>
      </w:r>
    </w:p>
    <w:p w14:paraId="7D3C2603" w14:textId="6F7A1446" w:rsidR="00206459" w:rsidRDefault="00B972D2" w:rsidP="00206459">
      <w:r w:rsidRPr="00B972D2">
        <w:rPr>
          <w:noProof/>
        </w:rPr>
        <w:drawing>
          <wp:inline distT="0" distB="0" distL="0" distR="0" wp14:anchorId="64253C5F" wp14:editId="0DA29C38">
            <wp:extent cx="4010025" cy="6267147"/>
            <wp:effectExtent l="0" t="0" r="0" b="635"/>
            <wp:docPr id="1361329135" name="圖片 1" descr="一張含有 文字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329135" name="圖片 1" descr="一張含有 文字, 螢幕擷取畫面 的圖片&#10;&#10;自動產生的描述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28148" cy="6295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F860E" w14:textId="77777777" w:rsidR="006916ED" w:rsidRDefault="00F43F44" w:rsidP="008E4676">
      <w:pPr>
        <w:pStyle w:val="a8"/>
        <w:numPr>
          <w:ilvl w:val="0"/>
          <w:numId w:val="2"/>
        </w:numPr>
        <w:ind w:leftChars="0"/>
      </w:pPr>
      <w:r>
        <w:lastRenderedPageBreak/>
        <w:t>(</w:t>
      </w:r>
      <w:r w:rsidR="00A84175">
        <w:t>2</w:t>
      </w:r>
      <w:r w:rsidR="00467A45">
        <w:t>0</w:t>
      </w:r>
      <w:r>
        <w:t xml:space="preserve">%) </w:t>
      </w:r>
      <w:r w:rsidR="00561E01">
        <w:t xml:space="preserve">Threaded binary </w:t>
      </w:r>
      <w:proofErr w:type="gramStart"/>
      <w:r w:rsidR="00561E01">
        <w:t>tree</w:t>
      </w:r>
      <w:proofErr w:type="gramEnd"/>
    </w:p>
    <w:p w14:paraId="6696BCDF" w14:textId="77777777" w:rsidR="00A84175" w:rsidRDefault="00A84175" w:rsidP="006916ED">
      <w:r>
        <w:t>W</w:t>
      </w:r>
      <w:r>
        <w:rPr>
          <w:rFonts w:hint="eastAsia"/>
        </w:rPr>
        <w:t xml:space="preserve">rite </w:t>
      </w:r>
      <w:r>
        <w:t xml:space="preserve">a C++ template class for threaded binary trees: </w:t>
      </w:r>
      <w:proofErr w:type="spellStart"/>
      <w:r>
        <w:t>ThreadedTree</w:t>
      </w:r>
      <w:proofErr w:type="spellEnd"/>
      <w:r>
        <w:t xml:space="preserve"> according to the tree node structure as shown in Figure 5.21 in textbook. Then write C++ functions for:</w:t>
      </w:r>
    </w:p>
    <w:p w14:paraId="3FD8A588" w14:textId="77777777" w:rsidR="00A84175" w:rsidRDefault="00561E01" w:rsidP="00A84175">
      <w:pPr>
        <w:pStyle w:val="a8"/>
        <w:numPr>
          <w:ilvl w:val="0"/>
          <w:numId w:val="15"/>
        </w:numPr>
        <w:ind w:leftChars="0"/>
      </w:pPr>
      <w:r>
        <w:t>F</w:t>
      </w:r>
      <w:r w:rsidR="00A84175">
        <w:t xml:space="preserve">orward iterator by sequencing through the nodes in </w:t>
      </w:r>
      <w:proofErr w:type="spellStart"/>
      <w:r w:rsidR="00A84175">
        <w:t>inorder</w:t>
      </w:r>
      <w:proofErr w:type="spellEnd"/>
      <w:r w:rsidR="00A84175">
        <w:t>.</w:t>
      </w:r>
    </w:p>
    <w:p w14:paraId="7553292C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Traverse a threaded binary tree in </w:t>
      </w:r>
      <w:proofErr w:type="spellStart"/>
      <w:r>
        <w:t>postorder</w:t>
      </w:r>
      <w:proofErr w:type="spellEnd"/>
      <w:r>
        <w:t>.</w:t>
      </w:r>
    </w:p>
    <w:p w14:paraId="125F63DD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>Traverse a threaded binary tree in preorder.</w:t>
      </w:r>
    </w:p>
    <w:p w14:paraId="7086D7E5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r as the right child of node s in a threaded binary tree. </w:t>
      </w:r>
    </w:p>
    <w:p w14:paraId="00155864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l as the left child of node s in a threaded binary tree. </w:t>
      </w:r>
    </w:p>
    <w:p w14:paraId="4DECB2E5" w14:textId="77777777" w:rsidR="00A84175" w:rsidRDefault="00561E01" w:rsidP="00A84175">
      <w:r>
        <w:rPr>
          <w:rFonts w:hint="eastAsia"/>
        </w:rPr>
        <w:t xml:space="preserve">Use </w:t>
      </w:r>
      <w:r>
        <w:t xml:space="preserve">binary tree (b) shown above as example to </w:t>
      </w:r>
      <w:r w:rsidR="00B00674">
        <w:t xml:space="preserve">construct a threaded binary tree and </w:t>
      </w:r>
      <w:r>
        <w:t>demonstrate the above five functions you implemented.</w:t>
      </w:r>
    </w:p>
    <w:p w14:paraId="0C97C85F" w14:textId="478BD2B7" w:rsidR="00561E01" w:rsidRPr="002E5EDE" w:rsidRDefault="00206459" w:rsidP="00A84175">
      <w:pPr>
        <w:rPr>
          <w:color w:val="FF0000"/>
        </w:rPr>
      </w:pPr>
      <w:r>
        <w:rPr>
          <w:color w:val="FF0000"/>
        </w:rPr>
        <w:t>Result</w:t>
      </w:r>
      <w:r w:rsidR="002E5EDE" w:rsidRPr="002E5EDE">
        <w:rPr>
          <w:color w:val="FF0000"/>
        </w:rPr>
        <w:t>:</w:t>
      </w:r>
    </w:p>
    <w:p w14:paraId="459CA415" w14:textId="0AE51DA7" w:rsidR="002E5EDE" w:rsidRDefault="002E5EDE" w:rsidP="00A84175">
      <w:r w:rsidRPr="002E5EDE">
        <w:rPr>
          <w:noProof/>
        </w:rPr>
        <w:drawing>
          <wp:inline distT="0" distB="0" distL="0" distR="0" wp14:anchorId="12AF350F" wp14:editId="438B10F6">
            <wp:extent cx="4376468" cy="2962275"/>
            <wp:effectExtent l="0" t="0" r="5080" b="0"/>
            <wp:docPr id="578666356" name="圖片 1" descr="一張含有 文字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8666356" name="圖片 1" descr="一張含有 文字, 螢幕擷取畫面 的圖片&#10;&#10;自動產生的描述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78206" cy="2963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61414" w14:textId="77777777" w:rsidR="002E5EDE" w:rsidRDefault="002E5EDE" w:rsidP="00A84175"/>
    <w:p w14:paraId="58365BCF" w14:textId="77777777" w:rsidR="005A0F64" w:rsidRDefault="005A0F64" w:rsidP="00A84175"/>
    <w:p w14:paraId="35EEA912" w14:textId="77777777" w:rsidR="00A84175" w:rsidRDefault="00A84175" w:rsidP="00A84175">
      <w:pPr>
        <w:pStyle w:val="a8"/>
        <w:numPr>
          <w:ilvl w:val="0"/>
          <w:numId w:val="2"/>
        </w:numPr>
        <w:ind w:leftChars="0"/>
      </w:pPr>
      <w:r>
        <w:t>(2</w:t>
      </w:r>
      <w:r w:rsidR="00467A45">
        <w:t>0</w:t>
      </w:r>
      <w:r>
        <w:t xml:space="preserve">%) </w:t>
      </w:r>
    </w:p>
    <w:p w14:paraId="1FD8F919" w14:textId="77777777" w:rsidR="00E95532" w:rsidRDefault="00E95532" w:rsidP="006916ED">
      <w:r>
        <w:t xml:space="preserve">(a) </w:t>
      </w:r>
      <w:r w:rsidR="008E4676">
        <w:t xml:space="preserve">Write a C++ </w:t>
      </w:r>
      <w:r>
        <w:t xml:space="preserve">class </w:t>
      </w:r>
      <w:proofErr w:type="spellStart"/>
      <w:r>
        <w:t>MaxHeap</w:t>
      </w:r>
      <w:proofErr w:type="spellEnd"/>
      <w:r w:rsidR="008E4676">
        <w:t xml:space="preserve"> </w:t>
      </w:r>
      <w:r>
        <w:t>that derives from the abstract base class in</w:t>
      </w:r>
      <w:r w:rsidR="008E4676">
        <w:t xml:space="preserve"> </w:t>
      </w:r>
      <w:r w:rsidR="008E4676" w:rsidRPr="006916ED">
        <w:rPr>
          <w:b/>
        </w:rPr>
        <w:t>ADT</w:t>
      </w:r>
      <w:r w:rsidRPr="006916ED">
        <w:rPr>
          <w:b/>
        </w:rPr>
        <w:t xml:space="preserve"> 5.2</w:t>
      </w:r>
      <w:r w:rsidR="008E4676" w:rsidRPr="006916ED">
        <w:rPr>
          <w:b/>
        </w:rPr>
        <w:t xml:space="preserve"> </w:t>
      </w:r>
      <w:proofErr w:type="spellStart"/>
      <w:r w:rsidRPr="006916ED">
        <w:rPr>
          <w:b/>
        </w:rPr>
        <w:t>MaxPQ</w:t>
      </w:r>
      <w:proofErr w:type="spellEnd"/>
      <w:r w:rsidR="00354713">
        <w:t xml:space="preserve"> </w:t>
      </w:r>
      <w:r>
        <w:t xml:space="preserve">and implement all the virtual functions of </w:t>
      </w:r>
      <w:proofErr w:type="spellStart"/>
      <w:r>
        <w:t>MaxPQ</w:t>
      </w:r>
      <w:proofErr w:type="spellEnd"/>
      <w:r>
        <w:t xml:space="preserve">. </w:t>
      </w:r>
    </w:p>
    <w:p w14:paraId="61D8FA96" w14:textId="77777777" w:rsidR="008E4676" w:rsidRPr="00E95532" w:rsidRDefault="00E95532" w:rsidP="00E95532">
      <w:pPr>
        <w:pStyle w:val="a8"/>
        <w:ind w:leftChars="0" w:left="360" w:firstLineChars="50" w:firstLine="120"/>
        <w:rPr>
          <w:b/>
        </w:rPr>
      </w:pPr>
      <w:r w:rsidRPr="00E95532">
        <w:rPr>
          <w:rFonts w:hint="eastAsia"/>
          <w:b/>
        </w:rPr>
        <w:t>ADT</w:t>
      </w:r>
      <w:r>
        <w:rPr>
          <w:b/>
        </w:rPr>
        <w:t xml:space="preserve"> </w:t>
      </w:r>
      <w:r w:rsidRPr="00E95532">
        <w:rPr>
          <w:rFonts w:hint="eastAsia"/>
          <w:b/>
        </w:rPr>
        <w:t>5.2</w:t>
      </w:r>
      <w:r>
        <w:rPr>
          <w:b/>
        </w:rPr>
        <w:t xml:space="preserve"> </w:t>
      </w:r>
      <w:proofErr w:type="spellStart"/>
      <w:r>
        <w:rPr>
          <w:b/>
        </w:rPr>
        <w:t>MaxPQ</w:t>
      </w:r>
      <w:proofErr w:type="spellEnd"/>
    </w:p>
    <w:p w14:paraId="5C1249C5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44A4FF61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MaxPQ</w:t>
      </w:r>
      <w:proofErr w:type="spellEnd"/>
      <w:r w:rsidRPr="00E95532">
        <w:t xml:space="preserve"> {</w:t>
      </w:r>
    </w:p>
    <w:p w14:paraId="08E60CE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7C89932A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~</w:t>
      </w:r>
      <w:proofErr w:type="spellStart"/>
      <w:r w:rsidRPr="00E95532">
        <w:t>MaxPQ</w:t>
      </w:r>
      <w:proofErr w:type="spellEnd"/>
      <w:r w:rsidRPr="00E95532">
        <w:t>() {}  // virtual destructor</w:t>
      </w:r>
    </w:p>
    <w:p w14:paraId="44DFBAA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y</w:t>
      </w:r>
      <w:proofErr w:type="spellEnd"/>
      <w:r w:rsidRPr="00E95532">
        <w:t xml:space="preserve">() </w:t>
      </w:r>
      <w:r w:rsidRPr="00E95532">
        <w:rPr>
          <w:b/>
          <w:bCs/>
        </w:rPr>
        <w:t>const</w:t>
      </w:r>
      <w:r w:rsidRPr="00E95532">
        <w:t xml:space="preserve"> = 0; //return </w:t>
      </w:r>
      <w:r w:rsidRPr="00E95532">
        <w:rPr>
          <w:b/>
          <w:bCs/>
        </w:rPr>
        <w:t>true</w:t>
      </w:r>
      <w:r w:rsidRPr="00E95532">
        <w:t xml:space="preserve"> </w:t>
      </w:r>
      <w:proofErr w:type="spellStart"/>
      <w:r w:rsidRPr="00E95532">
        <w:t>iff</w:t>
      </w:r>
      <w:proofErr w:type="spellEnd"/>
      <w:r w:rsidRPr="00E95532">
        <w:t xml:space="preserve"> empty</w:t>
      </w:r>
    </w:p>
    <w:p w14:paraId="56077C7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const</w:t>
      </w:r>
      <w:r w:rsidRPr="00E95532">
        <w:t xml:space="preserve"> T&amp; Top() </w:t>
      </w:r>
      <w:r w:rsidRPr="00E95532">
        <w:rPr>
          <w:b/>
          <w:bCs/>
        </w:rPr>
        <w:t>const</w:t>
      </w:r>
      <w:r w:rsidRPr="00E95532">
        <w:t xml:space="preserve"> = 0; //return reference to the max</w:t>
      </w:r>
    </w:p>
    <w:p w14:paraId="783DDF9A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ush(</w:t>
      </w:r>
      <w:r w:rsidRPr="00E95532">
        <w:rPr>
          <w:b/>
          <w:bCs/>
        </w:rPr>
        <w:t>const</w:t>
      </w:r>
      <w:r w:rsidRPr="00E95532">
        <w:t xml:space="preserve"> T&amp;) = 0;</w:t>
      </w:r>
    </w:p>
    <w:p w14:paraId="78B80E0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op() = 0;</w:t>
      </w:r>
    </w:p>
    <w:p w14:paraId="47FE2E54" w14:textId="77777777" w:rsidR="00E95532" w:rsidRDefault="00E95532" w:rsidP="00E95532">
      <w:pPr>
        <w:pStyle w:val="a8"/>
      </w:pPr>
      <w:r w:rsidRPr="00E95532">
        <w:lastRenderedPageBreak/>
        <w:t>};</w:t>
      </w:r>
    </w:p>
    <w:p w14:paraId="7D4430FE" w14:textId="77777777" w:rsidR="0052235B" w:rsidRDefault="0052235B" w:rsidP="00E95532">
      <w:pPr>
        <w:pStyle w:val="a8"/>
      </w:pPr>
    </w:p>
    <w:p w14:paraId="3C18705E" w14:textId="77777777" w:rsidR="0052235B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ax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 xml:space="preserve">, the push function for inserting a new key and pop function for deleting and the max key. You should also write a client function (main()) to demonstrate how to construct a max heap from a sequence of 13 integer number: 50, 5, 30, 40, 80, 35, 2, 20, 15, 60, 70, 8, 10 by using a series of 13 pushes and by </w:t>
      </w:r>
      <w:proofErr w:type="gramStart"/>
      <w:r>
        <w:t>bottom up</w:t>
      </w:r>
      <w:proofErr w:type="gramEnd"/>
      <w:r>
        <w:t xml:space="preserve"> initialization. Add necessary code for displaying your result.</w:t>
      </w:r>
    </w:p>
    <w:p w14:paraId="109B95CD" w14:textId="77777777" w:rsidR="0052235B" w:rsidRPr="00E95532" w:rsidRDefault="0052235B" w:rsidP="006916ED">
      <w:pPr>
        <w:pStyle w:val="a8"/>
        <w:ind w:leftChars="0" w:left="0"/>
      </w:pPr>
    </w:p>
    <w:p w14:paraId="3BCE902C" w14:textId="77777777" w:rsidR="00E95532" w:rsidRDefault="00E95532" w:rsidP="006916ED">
      <w:pPr>
        <w:pStyle w:val="a8"/>
        <w:ind w:leftChars="0" w:left="0"/>
      </w:pPr>
      <w:r>
        <w:t xml:space="preserve">(b) Write a C++ abstract class </w:t>
      </w:r>
      <w:proofErr w:type="gramStart"/>
      <w:r>
        <w:t>similar to</w:t>
      </w:r>
      <w:proofErr w:type="gramEnd"/>
      <w:r>
        <w:t xml:space="preserve"> ADT 5.2 for the ADT </w:t>
      </w:r>
      <w:proofErr w:type="spellStart"/>
      <w:r w:rsidRPr="00E95532">
        <w:rPr>
          <w:b/>
        </w:rPr>
        <w:t>MinPQ</w:t>
      </w:r>
      <w:proofErr w:type="spellEnd"/>
      <w:r>
        <w:t xml:space="preserve">, which defines a min priority queue. Then write a C++ class </w:t>
      </w:r>
      <w:proofErr w:type="spellStart"/>
      <w:r>
        <w:t>MinHeap</w:t>
      </w:r>
      <w:proofErr w:type="spellEnd"/>
      <w:r>
        <w:t xml:space="preserve"> that derives from this abstract class and implement all the virtual functions of </w:t>
      </w:r>
      <w:proofErr w:type="spellStart"/>
      <w:r>
        <w:t>MinPQ</w:t>
      </w:r>
      <w:proofErr w:type="spellEnd"/>
      <w:r>
        <w:t>.</w:t>
      </w:r>
    </w:p>
    <w:p w14:paraId="7E7DB262" w14:textId="77777777" w:rsidR="00712F71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in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 xml:space="preserve">, the push function for inserting a new key and pop function for deleting and the min key. You should also write a client function (main()) to demonstrate how to construct a min heap from a sequence of 13 integer number: 50, 5, 30, 40, 80, 35, 2, 20, 15, 60, 70, 8, 10 by using a series of 13 pushes and by </w:t>
      </w:r>
      <w:proofErr w:type="gramStart"/>
      <w:r>
        <w:t>bottom up</w:t>
      </w:r>
      <w:proofErr w:type="gramEnd"/>
      <w:r>
        <w:t xml:space="preserve"> initialization. Add necessary code for displaying your result.</w:t>
      </w:r>
    </w:p>
    <w:p w14:paraId="5ADCF996" w14:textId="77777777" w:rsidR="00206459" w:rsidRPr="002E5EDE" w:rsidRDefault="00206459" w:rsidP="00206459">
      <w:pPr>
        <w:rPr>
          <w:color w:val="FF0000"/>
        </w:rPr>
      </w:pPr>
      <w:r>
        <w:rPr>
          <w:color w:val="FF0000"/>
        </w:rPr>
        <w:t>Result</w:t>
      </w:r>
      <w:r w:rsidRPr="002E5EDE">
        <w:rPr>
          <w:color w:val="FF0000"/>
        </w:rPr>
        <w:t>:</w:t>
      </w:r>
    </w:p>
    <w:p w14:paraId="7D6E4D10" w14:textId="15610159" w:rsidR="00E95532" w:rsidRDefault="005A0F64" w:rsidP="005A0F64">
      <w:r>
        <w:t>(a)</w:t>
      </w:r>
    </w:p>
    <w:p w14:paraId="7A5EBC85" w14:textId="5D7F643B" w:rsidR="005A0F64" w:rsidRDefault="005A0F64" w:rsidP="005A0F64">
      <w:r w:rsidRPr="005A0F64">
        <w:rPr>
          <w:noProof/>
        </w:rPr>
        <w:drawing>
          <wp:inline distT="0" distB="0" distL="0" distR="0" wp14:anchorId="7B351993" wp14:editId="677E8DF4">
            <wp:extent cx="5016601" cy="4695825"/>
            <wp:effectExtent l="0" t="0" r="0" b="0"/>
            <wp:docPr id="1788940900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940900" name="圖片 1" descr="一張含有 文字, 螢幕擷取畫面, 字型 的圖片&#10;&#10;自動產生的描述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67403" cy="4743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2CD5D" w14:textId="1ECEDF65" w:rsidR="005A0F64" w:rsidRDefault="005A0F64" w:rsidP="005A0F64">
      <w:r>
        <w:lastRenderedPageBreak/>
        <w:t>(b)</w:t>
      </w:r>
    </w:p>
    <w:p w14:paraId="63ECD94F" w14:textId="697568E1" w:rsidR="005A0F64" w:rsidRDefault="00AF67FF" w:rsidP="005A0F64">
      <w:r w:rsidRPr="00AF67FF">
        <w:rPr>
          <w:noProof/>
        </w:rPr>
        <w:drawing>
          <wp:inline distT="0" distB="0" distL="0" distR="0" wp14:anchorId="58457D77" wp14:editId="6F101882">
            <wp:extent cx="4810125" cy="4541936"/>
            <wp:effectExtent l="0" t="0" r="0" b="0"/>
            <wp:docPr id="278896394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896394" name="圖片 1" descr="一張含有 文字, 螢幕擷取畫面, 字型 的圖片&#10;&#10;自動產生的描述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37922" cy="4568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6D3A9" w14:textId="77777777" w:rsidR="00AF67FF" w:rsidRDefault="00AF67FF" w:rsidP="005A0F64"/>
    <w:p w14:paraId="3356E618" w14:textId="77777777" w:rsidR="00AF67FF" w:rsidRDefault="00AF67FF" w:rsidP="005A0F64"/>
    <w:p w14:paraId="0B8F52F4" w14:textId="77777777" w:rsidR="006916ED" w:rsidRDefault="00C00859" w:rsidP="00E95532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</w:p>
    <w:p w14:paraId="146E2319" w14:textId="77777777" w:rsidR="00E95532" w:rsidRDefault="00E95532" w:rsidP="006916ED">
      <w:r>
        <w:t>A Dictionary abstract class is shown in</w:t>
      </w:r>
      <w:r w:rsidR="00354713">
        <w:t xml:space="preserve"> </w:t>
      </w:r>
      <w:r w:rsidR="00354713" w:rsidRPr="006916ED">
        <w:rPr>
          <w:b/>
        </w:rPr>
        <w:t>ADT</w:t>
      </w:r>
      <w:r w:rsidRPr="006916ED">
        <w:rPr>
          <w:b/>
        </w:rPr>
        <w:t>5.3</w:t>
      </w:r>
      <w:r w:rsidR="00354713" w:rsidRPr="006916ED">
        <w:rPr>
          <w:b/>
        </w:rPr>
        <w:t xml:space="preserve"> </w:t>
      </w:r>
      <w:r w:rsidRPr="006916ED">
        <w:rPr>
          <w:b/>
        </w:rPr>
        <w:t>Dictionary</w:t>
      </w:r>
      <w:r w:rsidR="00354713">
        <w:t xml:space="preserve">. </w:t>
      </w:r>
      <w:r>
        <w:t xml:space="preserve">Write a C++ class BST that derives from Dictionary and implement all the virtual functions. In addition, also </w:t>
      </w:r>
      <w:proofErr w:type="gramStart"/>
      <w:r>
        <w:t>implement</w:t>
      </w:r>
      <w:proofErr w:type="gramEnd"/>
      <w:r>
        <w:t xml:space="preserve"> </w:t>
      </w:r>
    </w:p>
    <w:p w14:paraId="6045425B" w14:textId="77777777" w:rsidR="00E95532" w:rsidRDefault="00712F71" w:rsidP="00E95532">
      <w:pPr>
        <w:pStyle w:val="a8"/>
        <w:ind w:leftChars="0" w:left="360"/>
      </w:pPr>
      <w:r>
        <w:rPr>
          <w:rFonts w:hint="eastAsia"/>
        </w:rPr>
        <w:t>P</w:t>
      </w:r>
      <w:r w:rsidR="00E95532" w:rsidRPr="00E95532">
        <w:t xml:space="preserve">air&lt;K, E&gt;* </w:t>
      </w:r>
      <w:proofErr w:type="spellStart"/>
      <w:r w:rsidR="00E95532" w:rsidRPr="00E95532">
        <w:t>RankGet</w:t>
      </w:r>
      <w:proofErr w:type="spellEnd"/>
      <w:r w:rsidR="00E95532" w:rsidRPr="00E95532">
        <w:t>(</w:t>
      </w:r>
      <w:r w:rsidR="00E95532" w:rsidRPr="00E95532">
        <w:rPr>
          <w:b/>
          <w:bCs/>
        </w:rPr>
        <w:t>int</w:t>
      </w:r>
      <w:r w:rsidR="00E95532" w:rsidRPr="00E95532">
        <w:t xml:space="preserve"> r)</w:t>
      </w:r>
      <w:r w:rsidR="00E95532">
        <w:t>,</w:t>
      </w:r>
    </w:p>
    <w:p w14:paraId="5C0F99D0" w14:textId="77777777"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Split(</w:t>
      </w:r>
      <w:r w:rsidRPr="00E95532">
        <w:rPr>
          <w:b/>
          <w:bCs/>
        </w:rPr>
        <w:t>const</w:t>
      </w:r>
      <w:r w:rsidRPr="00E95532">
        <w:t xml:space="preserve"> K&amp; k, BST&lt;K, E&gt;&amp; small, pair&lt;K, E&gt;*&amp; mid, BST&lt;K, E&gt;&amp; big)</w:t>
      </w:r>
    </w:p>
    <w:p w14:paraId="5D8CAAF6" w14:textId="77777777" w:rsidR="00A32C74" w:rsidRPr="00E95532" w:rsidRDefault="00A32C74" w:rsidP="00E95532">
      <w:pPr>
        <w:pStyle w:val="a8"/>
        <w:ind w:leftChars="0" w:left="360"/>
      </w:pPr>
    </w:p>
    <w:p w14:paraId="78877681" w14:textId="77777777" w:rsidR="00E95532" w:rsidRDefault="00E95532" w:rsidP="00E95532">
      <w:pPr>
        <w:pStyle w:val="a8"/>
        <w:ind w:leftChars="0" w:left="360" w:firstLineChars="50" w:firstLine="120"/>
      </w:pPr>
      <w:r w:rsidRPr="00F43F44">
        <w:rPr>
          <w:b/>
        </w:rPr>
        <w:t>ADT</w:t>
      </w:r>
      <w:r>
        <w:rPr>
          <w:b/>
        </w:rPr>
        <w:t>5.3</w:t>
      </w:r>
      <w:r w:rsidRPr="00F43F44">
        <w:rPr>
          <w:b/>
        </w:rPr>
        <w:t xml:space="preserve"> </w:t>
      </w:r>
      <w:r>
        <w:rPr>
          <w:b/>
        </w:rPr>
        <w:t>Dictionary</w:t>
      </w:r>
    </w:p>
    <w:p w14:paraId="7FDA3C94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K, </w:t>
      </w:r>
      <w:r w:rsidRPr="00E95532">
        <w:rPr>
          <w:b/>
          <w:bCs/>
        </w:rPr>
        <w:t>class</w:t>
      </w:r>
      <w:r w:rsidRPr="00E95532">
        <w:t xml:space="preserve"> E&gt;</w:t>
      </w:r>
    </w:p>
    <w:p w14:paraId="7252F492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Dictionary {</w:t>
      </w:r>
    </w:p>
    <w:p w14:paraId="737D7A2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 xml:space="preserve">:    </w:t>
      </w:r>
    </w:p>
    <w:p w14:paraId="2FC40069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ay</w:t>
      </w:r>
      <w:proofErr w:type="spellEnd"/>
      <w:r w:rsidRPr="00E95532">
        <w:t xml:space="preserve">() </w:t>
      </w:r>
      <w:r w:rsidRPr="00E95532">
        <w:rPr>
          <w:b/>
          <w:bCs/>
        </w:rPr>
        <w:t>const</w:t>
      </w:r>
      <w:r w:rsidRPr="00E95532">
        <w:t xml:space="preserve"> = 0;  // return true if dictionary is empty</w:t>
      </w:r>
    </w:p>
    <w:p w14:paraId="0D5098AF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pair &lt;K, E&gt;* Get(const K&amp;) </w:t>
      </w:r>
      <w:r w:rsidRPr="00E95532">
        <w:rPr>
          <w:b/>
          <w:bCs/>
        </w:rPr>
        <w:t>const</w:t>
      </w:r>
      <w:r w:rsidRPr="00E95532">
        <w:t xml:space="preserve"> = 0;</w:t>
      </w:r>
    </w:p>
    <w:p w14:paraId="67FE3190" w14:textId="77777777" w:rsidR="00E95532" w:rsidRPr="00E95532" w:rsidRDefault="00E95532" w:rsidP="00E95532">
      <w:pPr>
        <w:pStyle w:val="a8"/>
      </w:pPr>
      <w:r w:rsidRPr="00E95532">
        <w:t xml:space="preserve">    // return pointer to the pair w. specified key         </w:t>
      </w:r>
    </w:p>
    <w:p w14:paraId="1DC03FCD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Insert(</w:t>
      </w:r>
      <w:r w:rsidRPr="00E95532">
        <w:rPr>
          <w:b/>
          <w:bCs/>
        </w:rPr>
        <w:t>const</w:t>
      </w:r>
      <w:r w:rsidRPr="00E95532">
        <w:t xml:space="preserve"> </w:t>
      </w:r>
      <w:r w:rsidR="00712F71">
        <w:rPr>
          <w:rFonts w:hint="eastAsia"/>
        </w:rPr>
        <w:t>P</w:t>
      </w:r>
      <w:r w:rsidRPr="00E95532">
        <w:t xml:space="preserve">air &lt;K, E&gt;&amp;) = 0; </w:t>
      </w:r>
    </w:p>
    <w:p w14:paraId="735C50D2" w14:textId="77777777" w:rsidR="00E95532" w:rsidRPr="00E95532" w:rsidRDefault="00E95532" w:rsidP="00E95532">
      <w:pPr>
        <w:pStyle w:val="a8"/>
      </w:pPr>
      <w:r w:rsidRPr="00E95532">
        <w:t xml:space="preserve">    // insert the given pair; if key </w:t>
      </w:r>
      <w:proofErr w:type="spellStart"/>
      <w:r w:rsidRPr="00E95532">
        <w:t>ia</w:t>
      </w:r>
      <w:proofErr w:type="spellEnd"/>
      <w:r w:rsidRPr="00E95532">
        <w:t xml:space="preserve"> a duplicate, update</w:t>
      </w:r>
      <w:r>
        <w:t xml:space="preserve"> </w:t>
      </w:r>
      <w:r w:rsidRPr="00E95532">
        <w:t xml:space="preserve">associate element       </w:t>
      </w:r>
    </w:p>
    <w:p w14:paraId="37956EB8" w14:textId="77777777" w:rsidR="00E95532" w:rsidRPr="00E95532" w:rsidRDefault="00E95532" w:rsidP="00E95532">
      <w:pPr>
        <w:pStyle w:val="a8"/>
      </w:pPr>
      <w:r w:rsidRPr="00E95532">
        <w:lastRenderedPageBreak/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Delete(</w:t>
      </w:r>
      <w:r w:rsidRPr="00E95532">
        <w:rPr>
          <w:b/>
          <w:bCs/>
        </w:rPr>
        <w:t>const</w:t>
      </w:r>
      <w:r w:rsidRPr="00E95532">
        <w:t xml:space="preserve"> K&amp;) = 0;  // delete pair w. specified key      </w:t>
      </w:r>
    </w:p>
    <w:p w14:paraId="7AC54801" w14:textId="77777777" w:rsidR="00E95532" w:rsidRPr="00E95532" w:rsidRDefault="00E95532" w:rsidP="00E95532">
      <w:pPr>
        <w:pStyle w:val="a8"/>
      </w:pPr>
      <w:r w:rsidRPr="00E95532">
        <w:t>};</w:t>
      </w:r>
    </w:p>
    <w:p w14:paraId="7D685348" w14:textId="77777777" w:rsidR="00E95532" w:rsidRDefault="00E95532" w:rsidP="00F43F44">
      <w:pPr>
        <w:pStyle w:val="a8"/>
        <w:ind w:leftChars="0" w:left="360"/>
      </w:pPr>
    </w:p>
    <w:p w14:paraId="264FFA5A" w14:textId="77777777" w:rsidR="00E95532" w:rsidRDefault="00712F71" w:rsidP="006916ED">
      <w:pPr>
        <w:pStyle w:val="a8"/>
        <w:ind w:leftChars="0" w:left="0"/>
      </w:pPr>
      <w:r>
        <w:rPr>
          <w:rFonts w:hint="eastAsia"/>
        </w:rPr>
        <w:t xml:space="preserve">Use </w:t>
      </w:r>
      <w:r w:rsidR="0052235B">
        <w:t>a sequence of 13 integer number: 50, 5, 30, 40, 80, 35, 2, 20, 15, 60, 70, 8, 10</w:t>
      </w:r>
      <w:r>
        <w:rPr>
          <w:rFonts w:hint="eastAsia"/>
        </w:rPr>
        <w:t xml:space="preserve"> </w:t>
      </w:r>
      <w:r>
        <w:t>as 1</w:t>
      </w:r>
      <w:r w:rsidR="00342A34">
        <w:t>3</w:t>
      </w:r>
      <w:r>
        <w:t xml:space="preserve"> key values (type int) </w:t>
      </w:r>
      <w:r>
        <w:rPr>
          <w:rFonts w:hint="eastAsia"/>
        </w:rPr>
        <w:t>to g</w:t>
      </w:r>
      <w:r w:rsidR="00E95532">
        <w:rPr>
          <w:rFonts w:hint="eastAsia"/>
        </w:rPr>
        <w:t xml:space="preserve">enerate </w:t>
      </w:r>
      <w:r>
        <w:t>1</w:t>
      </w:r>
      <w:r w:rsidR="00342A34">
        <w:t>3</w:t>
      </w:r>
      <w:r w:rsidR="00E95532">
        <w:rPr>
          <w:rFonts w:hint="eastAsia"/>
        </w:rPr>
        <w:t xml:space="preserve"> </w:t>
      </w:r>
      <w:r w:rsidR="00E95532">
        <w:t xml:space="preserve">(key, </w:t>
      </w:r>
      <w:r>
        <w:t>element</w:t>
      </w:r>
      <w:r w:rsidR="00E95532">
        <w:t xml:space="preserve">) </w:t>
      </w:r>
      <w:r>
        <w:t xml:space="preserve">(e.g., element can be simple char) </w:t>
      </w:r>
      <w:r w:rsidR="00E95532">
        <w:rPr>
          <w:rFonts w:hint="eastAsia"/>
        </w:rPr>
        <w:t>pairs</w:t>
      </w:r>
      <w:r w:rsidR="00E95532">
        <w:t xml:space="preserve"> to construct the BST. Demonstrate your functions using th</w:t>
      </w:r>
      <w:r>
        <w:t>is set</w:t>
      </w:r>
      <w:r w:rsidR="00E95532">
        <w:t xml:space="preserve"> of records.</w:t>
      </w:r>
    </w:p>
    <w:p w14:paraId="401DD5E1" w14:textId="77777777" w:rsidR="00206459" w:rsidRPr="002E5EDE" w:rsidRDefault="00206459" w:rsidP="00206459">
      <w:pPr>
        <w:rPr>
          <w:color w:val="FF0000"/>
        </w:rPr>
      </w:pPr>
      <w:r>
        <w:rPr>
          <w:color w:val="FF0000"/>
        </w:rPr>
        <w:t>Result</w:t>
      </w:r>
      <w:r w:rsidRPr="002E5EDE">
        <w:rPr>
          <w:color w:val="FF0000"/>
        </w:rPr>
        <w:t>:</w:t>
      </w:r>
    </w:p>
    <w:p w14:paraId="7C395FD1" w14:textId="2E96A1FC" w:rsidR="00206459" w:rsidRDefault="00BE0964" w:rsidP="006916ED">
      <w:pPr>
        <w:pStyle w:val="a8"/>
        <w:ind w:leftChars="0" w:left="0"/>
      </w:pPr>
      <w:r w:rsidRPr="00BE0964">
        <w:drawing>
          <wp:inline distT="0" distB="0" distL="0" distR="0" wp14:anchorId="63D10268" wp14:editId="338CA9B7">
            <wp:extent cx="6247476" cy="6953250"/>
            <wp:effectExtent l="0" t="0" r="1270" b="0"/>
            <wp:docPr id="174576327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576327" name="圖片 1" descr="一張含有 文字, 螢幕擷取畫面, 字型 的圖片&#10;&#10;自動產生的描述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54003" cy="696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06459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51D5CBC" w14:textId="77777777" w:rsidR="00F96B22" w:rsidRDefault="00F96B22" w:rsidP="00D74875">
      <w:pPr>
        <w:spacing w:line="240" w:lineRule="auto"/>
      </w:pPr>
      <w:r>
        <w:separator/>
      </w:r>
    </w:p>
  </w:endnote>
  <w:endnote w:type="continuationSeparator" w:id="0">
    <w:p w14:paraId="6E14083D" w14:textId="77777777" w:rsidR="00F96B22" w:rsidRDefault="00F96B22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CED3A2C" w14:textId="77777777" w:rsidR="00F96B22" w:rsidRDefault="00F96B22" w:rsidP="00D74875">
      <w:pPr>
        <w:spacing w:line="240" w:lineRule="auto"/>
      </w:pPr>
      <w:r>
        <w:separator/>
      </w:r>
    </w:p>
  </w:footnote>
  <w:footnote w:type="continuationSeparator" w:id="0">
    <w:p w14:paraId="138D0D89" w14:textId="77777777" w:rsidR="00F96B22" w:rsidRDefault="00F96B22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8D16910"/>
    <w:multiLevelType w:val="hybridMultilevel"/>
    <w:tmpl w:val="256848F0"/>
    <w:lvl w:ilvl="0" w:tplc="533A2A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09A24FCE"/>
    <w:multiLevelType w:val="hybridMultilevel"/>
    <w:tmpl w:val="F07C4C9A"/>
    <w:lvl w:ilvl="0" w:tplc="CDD03216">
      <w:start w:val="1"/>
      <w:numFmt w:val="lowerLetter"/>
      <w:lvlText w:val="(%1)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3" w15:restartNumberingAfterBreak="0">
    <w:nsid w:val="15436C39"/>
    <w:multiLevelType w:val="hybridMultilevel"/>
    <w:tmpl w:val="46269216"/>
    <w:lvl w:ilvl="0" w:tplc="30163C1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59E0EAF"/>
    <w:multiLevelType w:val="hybridMultilevel"/>
    <w:tmpl w:val="FD5C4AA8"/>
    <w:lvl w:ilvl="0" w:tplc="62CEDB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D394447"/>
    <w:multiLevelType w:val="hybridMultilevel"/>
    <w:tmpl w:val="42702628"/>
    <w:lvl w:ilvl="0" w:tplc="30163C16">
      <w:start w:val="1"/>
      <w:numFmt w:val="lowerLetter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62935B80"/>
    <w:multiLevelType w:val="hybridMultilevel"/>
    <w:tmpl w:val="990268D0"/>
    <w:lvl w:ilvl="0" w:tplc="9F2CD99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5AF0F07"/>
    <w:multiLevelType w:val="hybridMultilevel"/>
    <w:tmpl w:val="0C3215FC"/>
    <w:lvl w:ilvl="0" w:tplc="67D4A2B8">
      <w:start w:val="1"/>
      <w:numFmt w:val="lowerLetter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3" w:hanging="480"/>
      </w:pPr>
    </w:lvl>
    <w:lvl w:ilvl="2" w:tplc="0409001B" w:tentative="1">
      <w:start w:val="1"/>
      <w:numFmt w:val="lowerRoman"/>
      <w:lvlText w:val="%3."/>
      <w:lvlJc w:val="right"/>
      <w:pPr>
        <w:ind w:left="1723" w:hanging="480"/>
      </w:pPr>
    </w:lvl>
    <w:lvl w:ilvl="3" w:tplc="0409000F" w:tentative="1">
      <w:start w:val="1"/>
      <w:numFmt w:val="decimal"/>
      <w:lvlText w:val="%4."/>
      <w:lvlJc w:val="left"/>
      <w:pPr>
        <w:ind w:left="220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3" w:hanging="480"/>
      </w:pPr>
    </w:lvl>
    <w:lvl w:ilvl="5" w:tplc="0409001B" w:tentative="1">
      <w:start w:val="1"/>
      <w:numFmt w:val="lowerRoman"/>
      <w:lvlText w:val="%6."/>
      <w:lvlJc w:val="right"/>
      <w:pPr>
        <w:ind w:left="3163" w:hanging="480"/>
      </w:pPr>
    </w:lvl>
    <w:lvl w:ilvl="6" w:tplc="0409000F" w:tentative="1">
      <w:start w:val="1"/>
      <w:numFmt w:val="decimal"/>
      <w:lvlText w:val="%7."/>
      <w:lvlJc w:val="left"/>
      <w:pPr>
        <w:ind w:left="364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3" w:hanging="480"/>
      </w:pPr>
    </w:lvl>
    <w:lvl w:ilvl="8" w:tplc="0409001B" w:tentative="1">
      <w:start w:val="1"/>
      <w:numFmt w:val="lowerRoman"/>
      <w:lvlText w:val="%9."/>
      <w:lvlJc w:val="right"/>
      <w:pPr>
        <w:ind w:left="4603" w:hanging="480"/>
      </w:pPr>
    </w:lvl>
  </w:abstractNum>
  <w:abstractNum w:abstractNumId="14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456411479">
    <w:abstractNumId w:val="14"/>
  </w:num>
  <w:num w:numId="2" w16cid:durableId="1109593168">
    <w:abstractNumId w:val="8"/>
  </w:num>
  <w:num w:numId="3" w16cid:durableId="2123378769">
    <w:abstractNumId w:val="5"/>
  </w:num>
  <w:num w:numId="4" w16cid:durableId="902911630">
    <w:abstractNumId w:val="7"/>
  </w:num>
  <w:num w:numId="5" w16cid:durableId="1673217858">
    <w:abstractNumId w:val="11"/>
  </w:num>
  <w:num w:numId="6" w16cid:durableId="1546021936">
    <w:abstractNumId w:val="0"/>
  </w:num>
  <w:num w:numId="7" w16cid:durableId="847910635">
    <w:abstractNumId w:val="9"/>
  </w:num>
  <w:num w:numId="8" w16cid:durableId="1630740455">
    <w:abstractNumId w:val="6"/>
  </w:num>
  <w:num w:numId="9" w16cid:durableId="395973234">
    <w:abstractNumId w:val="4"/>
  </w:num>
  <w:num w:numId="10" w16cid:durableId="1517842347">
    <w:abstractNumId w:val="1"/>
  </w:num>
  <w:num w:numId="11" w16cid:durableId="412051061">
    <w:abstractNumId w:val="3"/>
  </w:num>
  <w:num w:numId="12" w16cid:durableId="1274707397">
    <w:abstractNumId w:val="2"/>
  </w:num>
  <w:num w:numId="13" w16cid:durableId="49424037">
    <w:abstractNumId w:val="10"/>
  </w:num>
  <w:num w:numId="14" w16cid:durableId="1098450957">
    <w:abstractNumId w:val="13"/>
  </w:num>
  <w:num w:numId="15" w16cid:durableId="17769369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3B87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199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4D60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300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8CB"/>
    <w:rsid w:val="001B501E"/>
    <w:rsid w:val="001B5053"/>
    <w:rsid w:val="001B6EB2"/>
    <w:rsid w:val="001B7F62"/>
    <w:rsid w:val="001C070B"/>
    <w:rsid w:val="001C2DDC"/>
    <w:rsid w:val="001C7DE0"/>
    <w:rsid w:val="001D07CC"/>
    <w:rsid w:val="001D301F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6459"/>
    <w:rsid w:val="00207049"/>
    <w:rsid w:val="002121BF"/>
    <w:rsid w:val="00214385"/>
    <w:rsid w:val="00214F48"/>
    <w:rsid w:val="002173D1"/>
    <w:rsid w:val="00221560"/>
    <w:rsid w:val="00222014"/>
    <w:rsid w:val="002221EF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02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B73C1"/>
    <w:rsid w:val="002C03EF"/>
    <w:rsid w:val="002C11CC"/>
    <w:rsid w:val="002C358C"/>
    <w:rsid w:val="002C4083"/>
    <w:rsid w:val="002C5651"/>
    <w:rsid w:val="002C60FB"/>
    <w:rsid w:val="002C762D"/>
    <w:rsid w:val="002D2927"/>
    <w:rsid w:val="002D3A83"/>
    <w:rsid w:val="002D42A7"/>
    <w:rsid w:val="002D4D2B"/>
    <w:rsid w:val="002D5A23"/>
    <w:rsid w:val="002D7127"/>
    <w:rsid w:val="002D7A36"/>
    <w:rsid w:val="002E5EDE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58C"/>
    <w:rsid w:val="00317C23"/>
    <w:rsid w:val="00321636"/>
    <w:rsid w:val="00321A1A"/>
    <w:rsid w:val="00321AE3"/>
    <w:rsid w:val="00323067"/>
    <w:rsid w:val="00326E1D"/>
    <w:rsid w:val="003312C3"/>
    <w:rsid w:val="00331414"/>
    <w:rsid w:val="00331D01"/>
    <w:rsid w:val="00332250"/>
    <w:rsid w:val="00333674"/>
    <w:rsid w:val="0033413E"/>
    <w:rsid w:val="003342D2"/>
    <w:rsid w:val="0033487B"/>
    <w:rsid w:val="00334E0B"/>
    <w:rsid w:val="00340570"/>
    <w:rsid w:val="00340E18"/>
    <w:rsid w:val="00342A34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0A2A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2351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A45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35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5EAB"/>
    <w:rsid w:val="0055728C"/>
    <w:rsid w:val="00561E01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0F64"/>
    <w:rsid w:val="005B0347"/>
    <w:rsid w:val="005B3B33"/>
    <w:rsid w:val="005B4C76"/>
    <w:rsid w:val="005B5522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0702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0606"/>
    <w:rsid w:val="00641130"/>
    <w:rsid w:val="006414AD"/>
    <w:rsid w:val="00647574"/>
    <w:rsid w:val="00647737"/>
    <w:rsid w:val="00650221"/>
    <w:rsid w:val="00650F1C"/>
    <w:rsid w:val="00651113"/>
    <w:rsid w:val="006521F4"/>
    <w:rsid w:val="00653C7B"/>
    <w:rsid w:val="00655C9E"/>
    <w:rsid w:val="00656C7C"/>
    <w:rsid w:val="00657B52"/>
    <w:rsid w:val="00657C8D"/>
    <w:rsid w:val="00661255"/>
    <w:rsid w:val="00661DA8"/>
    <w:rsid w:val="0066413E"/>
    <w:rsid w:val="00665D18"/>
    <w:rsid w:val="0066608E"/>
    <w:rsid w:val="00666CB5"/>
    <w:rsid w:val="00670D99"/>
    <w:rsid w:val="00672195"/>
    <w:rsid w:val="0067269A"/>
    <w:rsid w:val="00672C49"/>
    <w:rsid w:val="00673510"/>
    <w:rsid w:val="00673723"/>
    <w:rsid w:val="00674491"/>
    <w:rsid w:val="006768A9"/>
    <w:rsid w:val="00680012"/>
    <w:rsid w:val="0068369B"/>
    <w:rsid w:val="00683FA3"/>
    <w:rsid w:val="006853AB"/>
    <w:rsid w:val="006916ED"/>
    <w:rsid w:val="00696101"/>
    <w:rsid w:val="00696D4B"/>
    <w:rsid w:val="00697C45"/>
    <w:rsid w:val="00697CD3"/>
    <w:rsid w:val="006A0568"/>
    <w:rsid w:val="006A232B"/>
    <w:rsid w:val="006A45E4"/>
    <w:rsid w:val="006A45FE"/>
    <w:rsid w:val="006A7599"/>
    <w:rsid w:val="006B00FD"/>
    <w:rsid w:val="006B20C9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B83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3379"/>
    <w:rsid w:val="007959C0"/>
    <w:rsid w:val="007A15FD"/>
    <w:rsid w:val="007A4049"/>
    <w:rsid w:val="007A5B71"/>
    <w:rsid w:val="007A5D2E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6C14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07BD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5F64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0B2C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2BCF"/>
    <w:rsid w:val="009A3221"/>
    <w:rsid w:val="009A3A1C"/>
    <w:rsid w:val="009A6B2D"/>
    <w:rsid w:val="009A7922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56EF9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3D6F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4175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B41"/>
    <w:rsid w:val="00AE6F28"/>
    <w:rsid w:val="00AE7A4C"/>
    <w:rsid w:val="00AF1431"/>
    <w:rsid w:val="00AF2456"/>
    <w:rsid w:val="00AF4562"/>
    <w:rsid w:val="00AF5131"/>
    <w:rsid w:val="00AF51E1"/>
    <w:rsid w:val="00AF67FF"/>
    <w:rsid w:val="00AF7FF3"/>
    <w:rsid w:val="00B00674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73CC"/>
    <w:rsid w:val="00B81CB1"/>
    <w:rsid w:val="00B8218C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2D2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0964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04F"/>
    <w:rsid w:val="00C41988"/>
    <w:rsid w:val="00C419C1"/>
    <w:rsid w:val="00C429B5"/>
    <w:rsid w:val="00C42CB0"/>
    <w:rsid w:val="00C43729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29BB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11EF"/>
    <w:rsid w:val="00D220B8"/>
    <w:rsid w:val="00D23350"/>
    <w:rsid w:val="00D25B66"/>
    <w:rsid w:val="00D3457C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2EF6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C7221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189D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24D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75AEF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6B22"/>
    <w:rsid w:val="00F97FBF"/>
    <w:rsid w:val="00FA07EA"/>
    <w:rsid w:val="00FA2B5E"/>
    <w:rsid w:val="00FA3B76"/>
    <w:rsid w:val="00FA3FF1"/>
    <w:rsid w:val="00FA5715"/>
    <w:rsid w:val="00FA60F1"/>
    <w:rsid w:val="00FB2031"/>
    <w:rsid w:val="00FB2278"/>
    <w:rsid w:val="00FB530D"/>
    <w:rsid w:val="00FB69E3"/>
    <w:rsid w:val="00FB776D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4E81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5F4522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118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6511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8</TotalTime>
  <Pages>7</Pages>
  <Words>865</Words>
  <Characters>4935</Characters>
  <Application>Microsoft Office Word</Application>
  <DocSecurity>0</DocSecurity>
  <Lines>41</Lines>
  <Paragraphs>11</Paragraphs>
  <ScaleCrop>false</ScaleCrop>
  <Company/>
  <LinksUpToDate>false</LinksUpToDate>
  <CharactersWithSpaces>5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52</cp:revision>
  <dcterms:created xsi:type="dcterms:W3CDTF">2023-05-19T10:32:00Z</dcterms:created>
  <dcterms:modified xsi:type="dcterms:W3CDTF">2024-05-25T12:07:00Z</dcterms:modified>
</cp:coreProperties>
</file>